
<file path=[Content_Types].xml><?xml version="1.0" encoding="utf-8"?>
<Types xmlns="http://schemas.openxmlformats.org/package/2006/content-types">
  <Default Extension="vsd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02053" w:rsidRPr="00602053" w:rsidRDefault="00602053" w:rsidP="00602053">
      <w:pPr>
        <w:spacing w:after="0" w:line="240" w:lineRule="auto"/>
        <w:rPr>
          <w:rFonts w:ascii="Calibri" w:eastAsia="Calibri" w:hAnsi="Calibri" w:cs="Arial"/>
          <w:b/>
          <w:bCs/>
          <w:sz w:val="28"/>
          <w:szCs w:val="28"/>
        </w:rPr>
      </w:pPr>
      <w:r w:rsidRPr="00602053">
        <w:rPr>
          <w:rFonts w:ascii="Calibri" w:eastAsia="Calibri" w:hAnsi="Calibri" w:cs="Arial"/>
          <w:b/>
          <w:bCs/>
          <w:sz w:val="28"/>
          <w:szCs w:val="28"/>
        </w:rPr>
        <w:t>Exercise 1:</w:t>
      </w:r>
    </w:p>
    <w:p w:rsidR="00602053" w:rsidRPr="00602053" w:rsidRDefault="00602053" w:rsidP="00602053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Give the output of the following program.</w:t>
      </w:r>
    </w:p>
    <w:tbl>
      <w:tblPr>
        <w:tblStyle w:val="TableGrid"/>
        <w:tblW w:w="8748" w:type="dxa"/>
        <w:tblInd w:w="0" w:type="dxa"/>
        <w:tblLook w:val="01E0" w:firstRow="1" w:lastRow="1" w:firstColumn="1" w:lastColumn="1" w:noHBand="0" w:noVBand="0"/>
      </w:tblPr>
      <w:tblGrid>
        <w:gridCol w:w="8748"/>
      </w:tblGrid>
      <w:tr w:rsidR="00602053" w:rsidRPr="00602053" w:rsidTr="00602053">
        <w:tc>
          <w:tcPr>
            <w:tcW w:w="8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eastAsia="Calibri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public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abstract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class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Vehicle {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protected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String </w:t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brand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protected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double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price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public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Vehicle() {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brand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= </w:t>
            </w:r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Unknown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;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price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= 50.0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proofErr w:type="spellStart"/>
            <w:proofErr w:type="gramStart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System.</w:t>
            </w:r>
            <w:r w:rsidRPr="00602053">
              <w:rPr>
                <w:rFonts w:ascii="Calibri" w:eastAsia="Calibri" w:hAnsi="Calibri" w:cs="Arial"/>
                <w:i/>
                <w:iCs/>
                <w:color w:val="0000C0"/>
                <w:sz w:val="18"/>
                <w:szCs w:val="18"/>
              </w:rPr>
              <w:t>out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.println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(</w:t>
            </w:r>
            <w:proofErr w:type="gramEnd"/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 .... Brand : 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+ </w:t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brand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+ </w:t>
            </w:r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 --- Price : 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+ </w:t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price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); }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public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Vehicle(String b,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double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p) {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brand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= b;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price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= p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proofErr w:type="spellStart"/>
            <w:proofErr w:type="gramStart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System.</w:t>
            </w:r>
            <w:r w:rsidRPr="00602053">
              <w:rPr>
                <w:rFonts w:ascii="Calibri" w:eastAsia="Calibri" w:hAnsi="Calibri" w:cs="Arial"/>
                <w:i/>
                <w:iCs/>
                <w:color w:val="0000C0"/>
                <w:sz w:val="18"/>
                <w:szCs w:val="18"/>
              </w:rPr>
              <w:t>out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.println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(</w:t>
            </w:r>
            <w:proofErr w:type="gramEnd"/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 .... Brand : 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+ </w:t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brand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+ </w:t>
            </w:r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 --- Price : 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+ </w:t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price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); }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public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void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show() {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proofErr w:type="spellStart"/>
            <w:proofErr w:type="gramStart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System.</w:t>
            </w:r>
            <w:r w:rsidRPr="00602053">
              <w:rPr>
                <w:rFonts w:ascii="Calibri" w:eastAsia="Calibri" w:hAnsi="Calibri" w:cs="Arial"/>
                <w:i/>
                <w:iCs/>
                <w:color w:val="0000C0"/>
                <w:sz w:val="18"/>
                <w:szCs w:val="18"/>
              </w:rPr>
              <w:t>out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.println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(</w:t>
            </w:r>
            <w:proofErr w:type="gramEnd"/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 .... Brand : 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+ </w:t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brand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+ </w:t>
            </w:r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 --- Price : 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+ </w:t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price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); }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}</w:t>
            </w:r>
          </w:p>
        </w:tc>
      </w:tr>
      <w:tr w:rsidR="00602053" w:rsidRPr="00602053" w:rsidTr="00602053">
        <w:tc>
          <w:tcPr>
            <w:tcW w:w="8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eastAsia="Calibri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public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class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Bus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extends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Vehicle {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private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String </w:t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  <w:highlight w:val="yellow"/>
              </w:rPr>
              <w:t>name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private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int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nbOfSeats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public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Bus(){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  <w:highlight w:val="yellow"/>
              </w:rPr>
              <w:t>name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= </w:t>
            </w:r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</w:t>
            </w:r>
            <w:proofErr w:type="spellStart"/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Hafeela</w:t>
            </w:r>
            <w:proofErr w:type="spellEnd"/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proofErr w:type="spellStart"/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nbOfSeats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=11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show()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}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public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Bus(String s, String b, 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double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p, </w:t>
            </w:r>
            <w:proofErr w:type="spellStart"/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int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n) {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  <w:highlight w:val="yellow"/>
              </w:rPr>
              <w:t>name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= s;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brand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= b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price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= p;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proofErr w:type="spellStart"/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nbOfSeats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= n; 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show()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}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public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void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show() {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proofErr w:type="spellStart"/>
            <w:proofErr w:type="gramStart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System.</w:t>
            </w:r>
            <w:r w:rsidRPr="00602053">
              <w:rPr>
                <w:rFonts w:ascii="Calibri" w:eastAsia="Calibri" w:hAnsi="Calibri" w:cs="Arial"/>
                <w:i/>
                <w:iCs/>
                <w:color w:val="0000C0"/>
                <w:sz w:val="18"/>
                <w:szCs w:val="18"/>
              </w:rPr>
              <w:t>out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.println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(</w:t>
            </w:r>
            <w:proofErr w:type="gramEnd"/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 **** Name : 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+ </w:t>
            </w:r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  <w:highlight w:val="lightGray"/>
              </w:rPr>
              <w:t>name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+ </w:t>
            </w:r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 xml:space="preserve">" .... </w:t>
            </w:r>
            <w:proofErr w:type="spellStart"/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Nb</w:t>
            </w:r>
            <w:proofErr w:type="spellEnd"/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 xml:space="preserve"> of Seats : 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+ </w:t>
            </w:r>
            <w:proofErr w:type="spellStart"/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nbOfSeats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); 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proofErr w:type="spellStart"/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super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.show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()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}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public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void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addPassangers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(</w:t>
            </w:r>
            <w:proofErr w:type="spellStart"/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int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nb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)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throws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Exception{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if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(</w:t>
            </w:r>
            <w:proofErr w:type="spellStart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nb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&lt;= 0)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throw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new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Exception (</w:t>
            </w:r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Unaccepted parameter value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)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if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(</w:t>
            </w:r>
            <w:proofErr w:type="spellStart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nb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&gt; </w:t>
            </w:r>
            <w:proofErr w:type="spellStart"/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nbOfSeats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)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throw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new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Exception (</w:t>
            </w:r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Parameter value exceeds available seats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)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proofErr w:type="spellStart"/>
            <w:r w:rsidRPr="00602053">
              <w:rPr>
                <w:rFonts w:ascii="Calibri" w:eastAsia="Calibri" w:hAnsi="Calibri" w:cs="Arial"/>
                <w:color w:val="0000C0"/>
                <w:sz w:val="18"/>
                <w:szCs w:val="18"/>
              </w:rPr>
              <w:t>nbOfSeats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-= </w:t>
            </w:r>
            <w:proofErr w:type="spellStart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nb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show()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}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}</w:t>
            </w:r>
          </w:p>
        </w:tc>
      </w:tr>
      <w:tr w:rsidR="00602053" w:rsidRPr="00602053" w:rsidTr="00602053">
        <w:tc>
          <w:tcPr>
            <w:tcW w:w="8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eastAsia="Calibri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public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class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Testing {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public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static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void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main(String[] </w:t>
            </w:r>
            <w:proofErr w:type="spellStart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args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) {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 xml:space="preserve">Bus m1 =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new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Bus()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System.</w:t>
            </w:r>
            <w:r w:rsidRPr="00602053">
              <w:rPr>
                <w:rFonts w:ascii="Calibri" w:eastAsia="Calibri" w:hAnsi="Calibri" w:cs="Arial"/>
                <w:i/>
                <w:iCs/>
                <w:color w:val="0000C0"/>
                <w:sz w:val="18"/>
                <w:szCs w:val="18"/>
              </w:rPr>
              <w:t>out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.println(</w:t>
            </w:r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+++++++++++++++++++++++++++++++++++++++++++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)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 xml:space="preserve">Bus m2 = </w:t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new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Bus(</w:t>
            </w:r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m2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, </w:t>
            </w:r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Mercedes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, 70.0, 5)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System.</w:t>
            </w:r>
            <w:r w:rsidRPr="00602053">
              <w:rPr>
                <w:rFonts w:ascii="Calibri" w:eastAsia="Calibri" w:hAnsi="Calibri" w:cs="Arial"/>
                <w:i/>
                <w:iCs/>
                <w:color w:val="0000C0"/>
                <w:sz w:val="18"/>
                <w:szCs w:val="18"/>
              </w:rPr>
              <w:t>out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.println(</w:t>
            </w:r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===========================================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)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try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{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m1.addPassangers(10)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proofErr w:type="spellStart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System.</w:t>
            </w:r>
            <w:r w:rsidRPr="00602053">
              <w:rPr>
                <w:rFonts w:ascii="Calibri" w:eastAsia="Calibri" w:hAnsi="Calibri" w:cs="Arial"/>
                <w:i/>
                <w:iCs/>
                <w:color w:val="0000C0"/>
                <w:sz w:val="18"/>
                <w:szCs w:val="18"/>
              </w:rPr>
              <w:t>out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.println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(</w:t>
            </w:r>
            <w:r w:rsidRPr="00602053">
              <w:rPr>
                <w:rFonts w:ascii="Calibri" w:eastAsia="Calibri" w:hAnsi="Calibri" w:cs="Arial"/>
                <w:color w:val="2A00FF"/>
                <w:sz w:val="18"/>
                <w:szCs w:val="18"/>
              </w:rPr>
              <w:t>"--------------------------------"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)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m2.addPassangers(10);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}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b/>
                <w:bCs/>
                <w:color w:val="7F0055"/>
                <w:sz w:val="18"/>
                <w:szCs w:val="18"/>
              </w:rPr>
              <w:t>catch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(Exception e) { 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proofErr w:type="spellStart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System.</w:t>
            </w:r>
            <w:r w:rsidRPr="00602053">
              <w:rPr>
                <w:rFonts w:ascii="Calibri" w:eastAsia="Calibri" w:hAnsi="Calibri" w:cs="Arial"/>
                <w:i/>
                <w:iCs/>
                <w:color w:val="0000C0"/>
                <w:sz w:val="18"/>
                <w:szCs w:val="18"/>
              </w:rPr>
              <w:t>out</w:t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.println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 (</w:t>
            </w:r>
            <w:proofErr w:type="spellStart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>e.getMessage</w:t>
            </w:r>
            <w:proofErr w:type="spellEnd"/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 xml:space="preserve">()); 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</w: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}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alibri" w:eastAsia="Calibri" w:hAnsi="Calibri" w:cs="Arial"/>
                <w:sz w:val="18"/>
                <w:szCs w:val="18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tab/>
              <w:t>}</w:t>
            </w:r>
          </w:p>
          <w:p w:rsidR="00602053" w:rsidRPr="00602053" w:rsidRDefault="00602053" w:rsidP="00602053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</w:rPr>
            </w:pPr>
            <w:r w:rsidRPr="00602053">
              <w:rPr>
                <w:rFonts w:ascii="Calibri" w:eastAsia="Calibri" w:hAnsi="Calibri" w:cs="Arial"/>
                <w:color w:val="000000"/>
                <w:sz w:val="18"/>
                <w:szCs w:val="18"/>
              </w:rPr>
              <w:lastRenderedPageBreak/>
              <w:t>}</w:t>
            </w:r>
          </w:p>
        </w:tc>
      </w:tr>
    </w:tbl>
    <w:p w:rsidR="00602053" w:rsidRPr="00602053" w:rsidRDefault="00602053" w:rsidP="00602053">
      <w:pPr>
        <w:spacing w:before="240" w:after="0" w:line="276" w:lineRule="auto"/>
        <w:rPr>
          <w:rFonts w:ascii="Calibri" w:eastAsia="Calibri" w:hAnsi="Calibri" w:cs="Arial"/>
          <w:b/>
          <w:bCs/>
          <w:sz w:val="28"/>
          <w:szCs w:val="28"/>
        </w:rPr>
      </w:pPr>
      <w:r w:rsidRPr="00602053">
        <w:rPr>
          <w:rFonts w:ascii="Calibri" w:eastAsia="Calibri" w:hAnsi="Calibri" w:cs="Arial"/>
          <w:b/>
          <w:bCs/>
          <w:sz w:val="28"/>
          <w:szCs w:val="28"/>
        </w:rPr>
        <w:lastRenderedPageBreak/>
        <w:t>Exercise 2:</w:t>
      </w:r>
    </w:p>
    <w:p w:rsidR="00602053" w:rsidRPr="00602053" w:rsidRDefault="00602053" w:rsidP="00602053">
      <w:pPr>
        <w:spacing w:before="240" w:after="0" w:line="276" w:lineRule="auto"/>
        <w:jc w:val="center"/>
        <w:rPr>
          <w:rFonts w:ascii="Calibri" w:eastAsia="Calibri" w:hAnsi="Calibri" w:cs="Arial"/>
          <w:b/>
          <w:bCs/>
          <w:sz w:val="28"/>
          <w:szCs w:val="28"/>
        </w:rPr>
      </w:pPr>
      <w:r w:rsidRPr="00602053">
        <w:rPr>
          <w:rFonts w:ascii="Calibri" w:eastAsia="Calibri" w:hAnsi="Calibri" w:cs="Arial"/>
        </w:rPr>
        <w:object w:dxaOrig="9360" w:dyaOrig="7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7pt" o:ole="">
            <v:imagedata r:id="rId5" o:title=""/>
          </v:shape>
          <o:OLEObject Type="Embed" ProgID="Visio.Drawing.11" ShapeID="_x0000_i1025" DrawAspect="Content" ObjectID="_1478225978" r:id="rId6"/>
        </w:object>
      </w:r>
    </w:p>
    <w:p w:rsidR="00602053" w:rsidRPr="00602053" w:rsidRDefault="00602053" w:rsidP="00602053">
      <w:pPr>
        <w:spacing w:before="240"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MobileDevic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 </w:t>
      </w:r>
      <w:r w:rsidRPr="00602053">
        <w:rPr>
          <w:rFonts w:ascii="Times New Roman" w:eastAsia="Calibri" w:hAnsi="Times New Roman" w:cs="Times New Roman"/>
          <w:sz w:val="24"/>
          <w:szCs w:val="24"/>
        </w:rPr>
        <w:t>class</w:t>
      </w: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: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Attributes: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brand</w:t>
      </w:r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the brand of the mobile device.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peed</w:t>
      </w:r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: </w:t>
      </w:r>
      <w:r w:rsidRPr="00602053">
        <w:rPr>
          <w:rFonts w:ascii="Times New Roman" w:eastAsia="Calibri" w:hAnsi="Times New Roman" w:cs="Times New Roman"/>
          <w:sz w:val="24"/>
          <w:szCs w:val="24"/>
        </w:rPr>
        <w:t>the speed of the mobile device.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torage</w:t>
      </w:r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the storage capacity of the mobile device.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price</w:t>
      </w:r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the price of the mobile device.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Methods: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MobileDevic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(brand: string, storage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, speed: double)</w:t>
      </w:r>
      <w:r w:rsidRPr="00602053">
        <w:rPr>
          <w:rFonts w:ascii="Times New Roman" w:eastAsia="Calibri" w:hAnsi="Times New Roman" w:cs="Times New Roman"/>
          <w:sz w:val="24"/>
          <w:szCs w:val="24"/>
        </w:rPr>
        <w:t>: constructor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calculatePric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 </w:t>
      </w:r>
      <w:r w:rsidRPr="00602053">
        <w:rPr>
          <w:rFonts w:ascii="Times New Roman" w:eastAsia="Calibri" w:hAnsi="Times New Roman" w:cs="Times New Roman"/>
          <w:b/>
          <w:bCs/>
          <w:sz w:val="24"/>
          <w:szCs w:val="24"/>
        </w:rPr>
        <w:t>):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this method calculates and returns the price of the mobile device. The price is calculated as follows:</w:t>
      </w:r>
    </w:p>
    <w:p w:rsidR="00602053" w:rsidRPr="00602053" w:rsidRDefault="00602053" w:rsidP="00602053">
      <w:pPr>
        <w:numPr>
          <w:ilvl w:val="1"/>
          <w:numId w:val="2"/>
        </w:numPr>
        <w:spacing w:after="200" w:line="276" w:lineRule="auto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For Smart Phone</w:t>
      </w:r>
      <w:r w:rsidRPr="00602053">
        <w:rPr>
          <w:rFonts w:ascii="Times New Roman" w:eastAsia="Calibri" w:hAnsi="Times New Roman" w:cs="Times New Roman"/>
          <w:bCs/>
          <w:i/>
          <w:sz w:val="24"/>
          <w:szCs w:val="24"/>
        </w:rPr>
        <w:t xml:space="preserve">: price = 1300 + number of </w:t>
      </w:r>
      <w:proofErr w:type="spellStart"/>
      <w:r w:rsidRPr="00602053">
        <w:rPr>
          <w:rFonts w:ascii="Times New Roman" w:eastAsia="Calibri" w:hAnsi="Times New Roman" w:cs="Times New Roman"/>
          <w:bCs/>
          <w:i/>
          <w:sz w:val="24"/>
          <w:szCs w:val="24"/>
        </w:rPr>
        <w:t>sim</w:t>
      </w:r>
      <w:proofErr w:type="spellEnd"/>
      <w:r w:rsidRPr="00602053">
        <w:rPr>
          <w:rFonts w:ascii="Times New Roman" w:eastAsia="Calibri" w:hAnsi="Times New Roman" w:cs="Times New Roman"/>
          <w:bCs/>
          <w:i/>
          <w:sz w:val="24"/>
          <w:szCs w:val="24"/>
        </w:rPr>
        <w:t xml:space="preserve"> cards * 150</w:t>
      </w:r>
    </w:p>
    <w:p w:rsidR="00602053" w:rsidRPr="00602053" w:rsidRDefault="00602053" w:rsidP="00602053">
      <w:pPr>
        <w:numPr>
          <w:ilvl w:val="1"/>
          <w:numId w:val="2"/>
        </w:numPr>
        <w:spacing w:after="0" w:line="240" w:lineRule="auto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For Tablet: </w:t>
      </w:r>
      <w:r w:rsidRPr="00602053">
        <w:rPr>
          <w:rFonts w:ascii="Times New Roman" w:eastAsia="Calibri" w:hAnsi="Times New Roman" w:cs="Times New Roman"/>
          <w:bCs/>
          <w:i/>
          <w:sz w:val="24"/>
          <w:szCs w:val="24"/>
        </w:rPr>
        <w:t>price = 1300 * storage+ screen size * 50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getBrand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):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this method returns the brand of the mobile device. </w:t>
      </w: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 </w:t>
      </w:r>
    </w:p>
    <w:p w:rsidR="00602053" w:rsidRPr="00602053" w:rsidRDefault="00602053" w:rsidP="00602053">
      <w:pPr>
        <w:spacing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</w:p>
    <w:p w:rsidR="00602053" w:rsidRPr="00602053" w:rsidRDefault="00602053" w:rsidP="00602053">
      <w:pPr>
        <w:spacing w:after="0" w:line="240" w:lineRule="auto"/>
        <w:ind w:left="36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martPhone</w:t>
      </w:r>
      <w:proofErr w:type="spellEnd"/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class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Attributes: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im</w:t>
      </w:r>
      <w:proofErr w:type="spellEnd"/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the number of SIM cards.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Methods: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martPhon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 (brand: string, storage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, speed: double,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im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)</w:t>
      </w:r>
      <w:r w:rsidRPr="00602053">
        <w:rPr>
          <w:rFonts w:ascii="Times New Roman" w:eastAsia="Calibri" w:hAnsi="Times New Roman" w:cs="Times New Roman"/>
          <w:sz w:val="24"/>
          <w:szCs w:val="24"/>
        </w:rPr>
        <w:t>: constructor.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getNbSim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):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this method returns the number of </w:t>
      </w:r>
      <w:proofErr w:type="spellStart"/>
      <w:r w:rsidRPr="00602053">
        <w:rPr>
          <w:rFonts w:ascii="Times New Roman" w:eastAsia="Calibri" w:hAnsi="Times New Roman" w:cs="Times New Roman"/>
          <w:sz w:val="24"/>
          <w:szCs w:val="24"/>
        </w:rPr>
        <w:t>sim</w:t>
      </w:r>
      <w:proofErr w:type="spellEnd"/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cards supported by the smart phone.</w:t>
      </w:r>
    </w:p>
    <w:p w:rsidR="00602053" w:rsidRPr="00602053" w:rsidRDefault="00602053" w:rsidP="00602053">
      <w:pPr>
        <w:spacing w:after="200" w:line="276" w:lineRule="auto"/>
        <w:ind w:left="1260"/>
        <w:contextualSpacing/>
        <w:rPr>
          <w:rFonts w:ascii="Times New Roman" w:eastAsia="Calibri" w:hAnsi="Times New Roman" w:cs="Times New Roman"/>
          <w:sz w:val="24"/>
          <w:szCs w:val="24"/>
        </w:rPr>
      </w:pPr>
    </w:p>
    <w:p w:rsidR="00602053" w:rsidRPr="00602053" w:rsidRDefault="00602053" w:rsidP="00602053">
      <w:pPr>
        <w:spacing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Tablet </w:t>
      </w:r>
      <w:r w:rsidRPr="00602053">
        <w:rPr>
          <w:rFonts w:ascii="Times New Roman" w:eastAsia="Calibri" w:hAnsi="Times New Roman" w:cs="Times New Roman"/>
          <w:sz w:val="24"/>
          <w:szCs w:val="24"/>
        </w:rPr>
        <w:t>class: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Attributes: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creenSize</w:t>
      </w:r>
      <w:proofErr w:type="spellEnd"/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 the screen size of the tablet.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Methods: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Tablet (brand: string, storage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, speed: double,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creenSiz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)</w:t>
      </w:r>
      <w:r w:rsidRPr="00602053">
        <w:rPr>
          <w:rFonts w:ascii="Times New Roman" w:eastAsia="Calibri" w:hAnsi="Times New Roman" w:cs="Times New Roman"/>
          <w:sz w:val="24"/>
          <w:szCs w:val="24"/>
        </w:rPr>
        <w:t>: constructor.</w:t>
      </w:r>
    </w:p>
    <w:p w:rsidR="00602053" w:rsidRPr="00602053" w:rsidRDefault="00602053" w:rsidP="00602053">
      <w:pPr>
        <w:spacing w:before="240"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</w:p>
    <w:p w:rsidR="00602053" w:rsidRPr="00602053" w:rsidRDefault="00602053" w:rsidP="00602053">
      <w:pPr>
        <w:spacing w:before="240"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Company </w:t>
      </w:r>
      <w:r w:rsidRPr="00602053">
        <w:rPr>
          <w:rFonts w:ascii="Times New Roman" w:eastAsia="Calibri" w:hAnsi="Times New Roman" w:cs="Times New Roman"/>
          <w:sz w:val="24"/>
          <w:szCs w:val="24"/>
        </w:rPr>
        <w:t>class</w:t>
      </w: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: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Attributes: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ame</w:t>
      </w:r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the name of the company.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Methods: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Company(name: string, size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)</w:t>
      </w:r>
      <w:r w:rsidRPr="00602053">
        <w:rPr>
          <w:rFonts w:ascii="Times New Roman" w:eastAsia="Calibri" w:hAnsi="Times New Roman" w:cs="Times New Roman"/>
          <w:sz w:val="24"/>
          <w:szCs w:val="24"/>
        </w:rPr>
        <w:t>: constructor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addMobil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spellStart"/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m:MobileDevice</w:t>
      </w:r>
      <w:proofErr w:type="spellEnd"/>
      <w:r w:rsidRPr="00602053">
        <w:rPr>
          <w:rFonts w:ascii="Times New Roman" w:eastAsia="Calibri" w:hAnsi="Times New Roman" w:cs="Times New Roman"/>
          <w:b/>
          <w:bCs/>
          <w:sz w:val="24"/>
          <w:szCs w:val="24"/>
        </w:rPr>
        <w:t>):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this method adds the mobile device  </w:t>
      </w:r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m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to the company. It returns the string “Successfully added” if the mobile device</w:t>
      </w:r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 xml:space="preserve"> m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is added. Otherwise, it returns “Cannot be added”.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countMobileDevices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spellStart"/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b:string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): 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this method counts and returns the number of mobile devices having the brand </w:t>
      </w:r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b</w:t>
      </w:r>
      <w:r w:rsidRPr="00602053">
        <w:rPr>
          <w:rFonts w:ascii="Times New Roman" w:eastAsia="Calibri" w:hAnsi="Times New Roman" w:cs="Times New Roman"/>
          <w:sz w:val="24"/>
          <w:szCs w:val="24"/>
        </w:rPr>
        <w:t>.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averagePricesOfSmartPhones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): </w:t>
      </w:r>
      <w:r w:rsidRPr="00602053">
        <w:rPr>
          <w:rFonts w:ascii="Times New Roman" w:eastAsia="Calibri" w:hAnsi="Times New Roman" w:cs="Times New Roman"/>
          <w:sz w:val="24"/>
          <w:szCs w:val="24"/>
        </w:rPr>
        <w:t>this method calculates and returns the average price of the smart phones only.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averagePricesOfSmartPhones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spellStart"/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: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, b:string): 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this method calculates and returns the average price of the smart phones of the brand </w:t>
      </w:r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b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and having </w:t>
      </w:r>
      <w:proofErr w:type="spellStart"/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nbSim</w:t>
      </w:r>
      <w:proofErr w:type="spellEnd"/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greater than </w:t>
      </w:r>
      <w:proofErr w:type="spellStart"/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nbS</w:t>
      </w:r>
      <w:proofErr w:type="spellEnd"/>
      <w:r w:rsidRPr="00602053">
        <w:rPr>
          <w:rFonts w:ascii="Times New Roman" w:eastAsia="Calibri" w:hAnsi="Times New Roman" w:cs="Times New Roman"/>
          <w:sz w:val="24"/>
          <w:szCs w:val="24"/>
        </w:rPr>
        <w:t>.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aveSmartPhones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filename:string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,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: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): </w:t>
      </w:r>
      <w:r w:rsidRPr="00602053">
        <w:rPr>
          <w:rFonts w:ascii="Times New Roman" w:eastAsia="Calibri" w:hAnsi="Times New Roman" w:cs="Times New Roman"/>
          <w:bCs/>
          <w:iCs/>
          <w:sz w:val="24"/>
          <w:szCs w:val="24"/>
        </w:rPr>
        <w:t xml:space="preserve">this method saves the smart phones having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im</w:t>
      </w:r>
      <w:proofErr w:type="spellEnd"/>
      <w:r w:rsidRPr="00602053">
        <w:rPr>
          <w:rFonts w:ascii="Times New Roman" w:eastAsia="Calibri" w:hAnsi="Times New Roman" w:cs="Times New Roman"/>
          <w:bCs/>
          <w:iCs/>
          <w:sz w:val="24"/>
          <w:szCs w:val="24"/>
        </w:rPr>
        <w:t xml:space="preserve"> greater or equal to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 </w:t>
      </w:r>
      <w:r w:rsidRPr="00602053">
        <w:rPr>
          <w:rFonts w:ascii="Times New Roman" w:eastAsia="Calibri" w:hAnsi="Times New Roman" w:cs="Times New Roman"/>
          <w:bCs/>
          <w:iCs/>
          <w:sz w:val="24"/>
          <w:szCs w:val="24"/>
        </w:rPr>
        <w:t>into the object file “filename”, and returns the number of saved objects.</w:t>
      </w:r>
    </w:p>
    <w:p w:rsidR="00602053" w:rsidRPr="00602053" w:rsidRDefault="00602053" w:rsidP="00602053">
      <w:pPr>
        <w:tabs>
          <w:tab w:val="left" w:pos="5642"/>
        </w:tabs>
        <w:spacing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</w:p>
    <w:p w:rsidR="00602053" w:rsidRPr="00602053" w:rsidRDefault="00602053" w:rsidP="00602053">
      <w:pPr>
        <w:spacing w:after="200" w:line="276" w:lineRule="auto"/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bCs/>
          <w:sz w:val="24"/>
          <w:szCs w:val="24"/>
        </w:rPr>
        <w:t>QUESTION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: Translate into Java code the class </w:t>
      </w:r>
      <w:proofErr w:type="spellStart"/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MobileDevice</w:t>
      </w:r>
      <w:proofErr w:type="spellEnd"/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, the class </w:t>
      </w:r>
      <w:proofErr w:type="spellStart"/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SmartPhone</w:t>
      </w:r>
      <w:proofErr w:type="spellEnd"/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 xml:space="preserve">, 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and the class </w:t>
      </w:r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Company.</w:t>
      </w:r>
    </w:p>
    <w:p w:rsidR="00602053" w:rsidRPr="00602053" w:rsidRDefault="00602053" w:rsidP="00602053">
      <w:pPr>
        <w:spacing w:after="200" w:line="276" w:lineRule="auto"/>
        <w:rPr>
          <w:rFonts w:ascii="Calibri" w:eastAsia="Calibri" w:hAnsi="Calibri" w:cs="Arial"/>
          <w:b/>
          <w:bCs/>
          <w:sz w:val="28"/>
          <w:szCs w:val="28"/>
        </w:rPr>
      </w:pPr>
    </w:p>
    <w:p w:rsidR="00602053" w:rsidRDefault="00602053">
      <w:r>
        <w:br w:type="page"/>
      </w:r>
    </w:p>
    <w:p w:rsidR="00602053" w:rsidRDefault="00602053" w:rsidP="00602053">
      <w:r>
        <w:lastRenderedPageBreak/>
        <w:t>Answer Question 1: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....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Brand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Unknown --- Price : 50.0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****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Name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Hafeel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....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of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eats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1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....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Brand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Unknown --- Price : 50.0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+++++++++++++++++++++++++++++++++++++++++++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....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Brand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Unknown --- Price : 50.0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****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Name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m2 ....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of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eats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5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....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Brand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Mercedes --- Price : 70.0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===========================================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****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Name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Hafeel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....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of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eats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....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Brand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Unknown --- Price : 50.0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--------------------------------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Parameter value exceeds available seats</w:t>
      </w:r>
    </w:p>
    <w:p w:rsidR="00602053" w:rsidRDefault="00602053" w:rsidP="00602053">
      <w:r>
        <w:br w:type="page"/>
      </w:r>
    </w:p>
    <w:p w:rsidR="00602053" w:rsidRDefault="00602053" w:rsidP="00602053">
      <w:r>
        <w:lastRenderedPageBreak/>
        <w:t>Answer Question2: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abstrac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MobileDev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{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sz w:val="20"/>
          <w:szCs w:val="20"/>
        </w:rPr>
        <w:t>brand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speed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otecte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storage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otecte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price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MobileDev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String b,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p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bran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b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storag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spee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p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ric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0.0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MobileDev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MobileDev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m) {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2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bran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m.</w:t>
      </w:r>
      <w:r>
        <w:rPr>
          <w:rFonts w:ascii="Courier New" w:hAnsi="Courier New" w:cs="Courier New"/>
          <w:color w:val="0000C0"/>
          <w:sz w:val="20"/>
          <w:szCs w:val="20"/>
        </w:rPr>
        <w:t>bra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storag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m.</w:t>
      </w:r>
      <w:r>
        <w:rPr>
          <w:rFonts w:ascii="Courier New" w:hAnsi="Courier New" w:cs="Courier New"/>
          <w:color w:val="0000C0"/>
          <w:sz w:val="20"/>
          <w:szCs w:val="20"/>
        </w:rPr>
        <w:t>stor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spee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m.</w:t>
      </w:r>
      <w:r>
        <w:rPr>
          <w:rFonts w:ascii="Courier New" w:hAnsi="Courier New" w:cs="Courier New"/>
          <w:color w:val="0000C0"/>
          <w:sz w:val="20"/>
          <w:szCs w:val="20"/>
        </w:rPr>
        <w:t>spee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ric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m.</w:t>
      </w:r>
      <w:r>
        <w:rPr>
          <w:rFonts w:ascii="Courier New" w:hAnsi="Courier New" w:cs="Courier New"/>
          <w:color w:val="0000C0"/>
          <w:sz w:val="20"/>
          <w:szCs w:val="20"/>
        </w:rPr>
        <w:t>pr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abstrac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alculatePr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;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etBra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{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brand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602053" w:rsidRDefault="00602053" w:rsidP="00602053">
      <w:pPr>
        <w:rPr>
          <w:rFonts w:ascii="Courier New" w:hAnsi="Courier New" w:cs="Courier New"/>
          <w:color w:val="000000"/>
          <w:sz w:val="20"/>
          <w:szCs w:val="20"/>
        </w:rPr>
      </w:pPr>
    </w:p>
    <w:p w:rsidR="00602053" w:rsidRDefault="00602053" w:rsidP="00602053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br w:type="page"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lastRenderedPageBreak/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martPho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extend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MobileDev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{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nbSi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martPho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String b,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p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b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 {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super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b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p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nbSim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b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martPho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martPho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s) {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super</w:t>
      </w:r>
      <w:r>
        <w:rPr>
          <w:rFonts w:ascii="Courier New" w:hAnsi="Courier New" w:cs="Courier New"/>
          <w:color w:val="000000"/>
          <w:sz w:val="20"/>
          <w:szCs w:val="20"/>
        </w:rPr>
        <w:t>(s)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nbSim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.</w:t>
      </w:r>
      <w:r>
        <w:rPr>
          <w:rFonts w:ascii="Courier New" w:hAnsi="Courier New" w:cs="Courier New"/>
          <w:color w:val="0000C0"/>
          <w:sz w:val="20"/>
          <w:szCs w:val="20"/>
        </w:rPr>
        <w:t>nbSi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etNbSi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{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nbSi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alculatePr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{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pric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1300 +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nbSi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* 150.0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price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602053" w:rsidRDefault="00602053" w:rsidP="00602053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br w:type="page"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lastRenderedPageBreak/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Company {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sz w:val="20"/>
          <w:szCs w:val="20"/>
          <w:u w:val="single"/>
        </w:rPr>
        <w:t>name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MobileDev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Mo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]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nbM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Company(String name,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size) {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C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name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arrMob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MobileDev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[size];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nbMD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0; 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ddMob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MobileDev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m) {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nbM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&lt;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Mob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C0"/>
          <w:sz w:val="20"/>
          <w:szCs w:val="20"/>
        </w:rPr>
        <w:t>length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m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martPho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arrMo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</w:rPr>
        <w:t>nbM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martPho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martPho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m);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arrMo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</w:rPr>
        <w:t>nbM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u w:val="single"/>
        </w:rPr>
        <w:t>new</w:t>
      </w:r>
      <w:r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Tablet( (Tablet) m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nbMD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++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Sucessfully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 xml:space="preserve"> added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0.5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Can not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 xml:space="preserve"> be added"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0.5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ntMobileDevice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(String b) {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count = 0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0.5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0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&lt;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nbM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++) {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Mo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].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etBra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.equals(b))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oun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++;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count;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0.5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veragePricesOfSmartPhone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() {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count = 0;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0.5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sum = 0.0;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0.5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v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0.0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0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&lt;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nbM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++) {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Mo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martPho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) {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oun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++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um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+=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Mo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].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alculatePr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count &gt; 0)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avg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sum / count;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0.5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v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0.5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br w:type="page"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lastRenderedPageBreak/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veragePricesOfSmartPhone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b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 String b) {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count = 0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0.5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sum = 0.0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0.5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v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0.0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martPho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s;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0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&lt;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nbM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++) {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Mo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martPho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) {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s =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martPho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Mo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;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Mo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].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etBra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.equals(b) &amp;&amp;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ind w:left="2880" w:firstLine="720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.getNbSi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) &gt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b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 {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oun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++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um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+=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Mo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].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alculatePr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count &gt; 0)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avg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sum / count;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0.5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v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0.5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aveSmartPhone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String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b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hrow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O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{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File f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File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0.5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ileOutputStrea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FileOutputStrea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f)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ObjectOutputStrea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obj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ObjectOutputStrea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f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count = 0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0.5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martPho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s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=0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&lt;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nbM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++) {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Mo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martPho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 {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s =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martPho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Mo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]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.getNbSi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&gt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b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 {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objF.writeObjec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</w:rPr>
        <w:t>arrMo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);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oun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++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1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objF.clos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0.5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count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--------------- 0.5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02053" w:rsidRDefault="00602053" w:rsidP="0060205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602053" w:rsidRDefault="00602053" w:rsidP="00602053"/>
    <w:p w:rsidR="00167F7F" w:rsidRDefault="00167F7F">
      <w:bookmarkStart w:id="0" w:name="_GoBack"/>
      <w:bookmarkEnd w:id="0"/>
    </w:p>
    <w:sectPr w:rsidR="00167F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307EEC"/>
    <w:multiLevelType w:val="hybridMultilevel"/>
    <w:tmpl w:val="F8EC273A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">
    <w:nsid w:val="7E247AA8"/>
    <w:multiLevelType w:val="hybridMultilevel"/>
    <w:tmpl w:val="67FA640C"/>
    <w:lvl w:ilvl="0" w:tplc="6C9CFEC4"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6C9CFEC4">
      <w:numFmt w:val="bullet"/>
      <w:lvlText w:val="-"/>
      <w:lvlJc w:val="left"/>
      <w:pPr>
        <w:ind w:left="2880" w:hanging="360"/>
      </w:pPr>
      <w:rPr>
        <w:rFonts w:ascii="Calibri" w:eastAsia="Times New Roman" w:hAnsi="Calibri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7FC0"/>
    <w:rsid w:val="00167F7F"/>
    <w:rsid w:val="00602053"/>
    <w:rsid w:val="00C67F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114EBEA-7824-4147-8C73-99914BA9C7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602053"/>
    <w:pPr>
      <w:spacing w:after="0" w:line="240" w:lineRule="auto"/>
    </w:pPr>
    <w:rPr>
      <w:rFonts w:ascii="Times New Roman" w:eastAsia="MS Mincho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264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12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7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8</Pages>
  <Words>1182</Words>
  <Characters>6740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nnad Aldughaim</dc:creator>
  <cp:keywords/>
  <dc:description/>
  <cp:lastModifiedBy>Mohannad Aldughaim</cp:lastModifiedBy>
  <cp:revision>2</cp:revision>
  <dcterms:created xsi:type="dcterms:W3CDTF">2014-11-23T02:30:00Z</dcterms:created>
  <dcterms:modified xsi:type="dcterms:W3CDTF">2014-11-23T02:33:00Z</dcterms:modified>
</cp:coreProperties>
</file>